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pPr w:leftFromText="180" w:rightFromText="180" w:vertAnchor="page" w:horzAnchor="margin" w:tblpXSpec="center" w:tblpY="1431"/>
        <w:tblW w:w="936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417"/>
        <w:gridCol w:w="607"/>
        <w:gridCol w:w="953"/>
        <w:gridCol w:w="1418"/>
        <w:gridCol w:w="138"/>
        <w:gridCol w:w="1137"/>
        <w:gridCol w:w="993"/>
        <w:gridCol w:w="280"/>
        <w:gridCol w:w="1275"/>
        <w:gridCol w:w="1143"/>
      </w:tblGrid>
      <w:tr w:rsidR="00DA3ACA" w:rsidRPr="00F82FEB" w14:paraId="77CED5BE" w14:textId="77777777" w:rsidTr="00010233">
        <w:tc>
          <w:tcPr>
            <w:tcW w:w="9361" w:type="dxa"/>
            <w:gridSpan w:val="10"/>
            <w:tcBorders>
              <w:top w:val="nil"/>
              <w:left w:val="nil"/>
              <w:bottom w:val="nil"/>
              <w:right w:val="nil"/>
            </w:tcBorders>
          </w:tcPr>
          <w:p w14:paraId="54F4B8C7" w14:textId="2E9DE11A" w:rsidR="00DA3ACA" w:rsidRPr="00F82FEB" w:rsidRDefault="00DA3ACA" w:rsidP="00B84475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7030A0"/>
                <w:sz w:val="30"/>
                <w:szCs w:val="30"/>
              </w:rPr>
            </w:pPr>
            <w:proofErr w:type="spellStart"/>
            <w:r w:rsidRPr="00F82FEB">
              <w:rPr>
                <w:rFonts w:ascii="Times New Roman" w:eastAsia="楷体" w:hAnsi="Times New Roman" w:cs="Times New Roman"/>
                <w:b/>
                <w:bCs/>
                <w:color w:val="7030A0"/>
                <w:sz w:val="30"/>
                <w:szCs w:val="30"/>
              </w:rPr>
              <w:t>Boxbio</w:t>
            </w:r>
            <w:proofErr w:type="spellEnd"/>
            <w:r w:rsidR="00DC343A" w:rsidRPr="00F82FEB">
              <w:rPr>
                <w:rFonts w:ascii="Times New Roman" w:eastAsia="楷体" w:hAnsi="Times New Roman" w:cs="Times New Roman"/>
                <w:b/>
                <w:bCs/>
                <w:color w:val="7030A0"/>
                <w:sz w:val="30"/>
                <w:szCs w:val="30"/>
                <w:vertAlign w:val="superscript"/>
              </w:rPr>
              <w:t>®</w:t>
            </w:r>
            <w:r w:rsidRPr="00F82FEB">
              <w:rPr>
                <w:rFonts w:ascii="Times New Roman" w:eastAsia="楷体" w:hAnsi="Times New Roman" w:cs="Times New Roman"/>
                <w:b/>
                <w:bCs/>
                <w:color w:val="7030A0"/>
                <w:sz w:val="30"/>
                <w:szCs w:val="30"/>
              </w:rPr>
              <w:t>检测服务登记表</w:t>
            </w:r>
          </w:p>
          <w:p w14:paraId="4B6188ED" w14:textId="77777777" w:rsidR="00DA3ACA" w:rsidRPr="00F82FEB" w:rsidRDefault="00DA3ACA" w:rsidP="00B84475">
            <w:pPr>
              <w:spacing w:afterLines="50" w:after="156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proofErr w:type="spellStart"/>
            <w:r w:rsidRPr="00F82FEB">
              <w:rPr>
                <w:rFonts w:ascii="Times New Roman" w:eastAsia="楷体" w:hAnsi="Times New Roman" w:cs="Times New Roman"/>
                <w:b/>
                <w:bCs/>
                <w:color w:val="7030A0"/>
                <w:szCs w:val="21"/>
              </w:rPr>
              <w:t>Boxbio</w:t>
            </w:r>
            <w:proofErr w:type="spellEnd"/>
            <w:r w:rsidRPr="00F82FEB">
              <w:rPr>
                <w:rFonts w:ascii="Times New Roman" w:eastAsia="楷体" w:hAnsi="Times New Roman" w:cs="Times New Roman"/>
                <w:b/>
                <w:bCs/>
                <w:color w:val="7030A0"/>
                <w:szCs w:val="21"/>
              </w:rPr>
              <w:t>® Testing Services Sample Registration Form</w:t>
            </w:r>
          </w:p>
        </w:tc>
      </w:tr>
      <w:tr w:rsidR="00DA3ACA" w:rsidRPr="00F82FEB" w14:paraId="6E4294A4" w14:textId="77777777" w:rsidTr="00B84475">
        <w:tc>
          <w:tcPr>
            <w:tcW w:w="936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</w:tcPr>
          <w:p w14:paraId="3FD180F5" w14:textId="0CB3EB8C" w:rsidR="00DA3ACA" w:rsidRPr="00F82FEB" w:rsidRDefault="00DB643A" w:rsidP="00DC343A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客户</w:t>
            </w:r>
            <w:r w:rsidR="00DA3ACA"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信息</w:t>
            </w:r>
          </w:p>
          <w:p w14:paraId="49DAE9A7" w14:textId="634D0321" w:rsidR="00DA3ACA" w:rsidRPr="00F82FEB" w:rsidRDefault="00DA3ACA" w:rsidP="00DC343A">
            <w:pPr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Customer Information</w:t>
            </w:r>
          </w:p>
        </w:tc>
      </w:tr>
      <w:tr w:rsidR="00BD0804" w:rsidRPr="00F82FEB" w14:paraId="2C09D175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0B4D43C7" w14:textId="7F951665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姓名</w:t>
            </w:r>
            <w:r w:rsidR="00BB4BBA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DE7DC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3224B019" w14:textId="470236E9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单位</w:t>
            </w:r>
            <w:r w:rsidR="00DB643A" w:rsidRPr="00F82FEB">
              <w:rPr>
                <w:rFonts w:ascii="Times New Roman" w:eastAsia="楷体" w:hAnsi="Times New Roman" w:cs="Times New Roman"/>
              </w:rPr>
              <w:t>名称</w:t>
            </w:r>
            <w:r w:rsidR="00BB4BBA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48C5E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BD0804" w:rsidRPr="00F82FEB" w14:paraId="5C5AAE65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0FB55125" w14:textId="15891548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联系电话</w:t>
            </w:r>
            <w:r w:rsidR="00BB4BBA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6B18A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4805BE58" w14:textId="3B01549F" w:rsidR="00DA3ACA" w:rsidRPr="00F82FEB" w:rsidRDefault="00DB6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电子</w:t>
            </w:r>
            <w:r w:rsidR="00DA3ACA" w:rsidRPr="00F82FEB">
              <w:rPr>
                <w:rFonts w:ascii="Times New Roman" w:eastAsia="楷体" w:hAnsi="Times New Roman" w:cs="Times New Roman"/>
              </w:rPr>
              <w:t>邮箱</w:t>
            </w:r>
            <w:r w:rsidR="00BB4BBA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D30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471452" w:rsidRPr="00F82FEB" w14:paraId="60257E0E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1DE14F3B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订单号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4B8B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64C40DC7" w14:textId="1AA69E5D" w:rsidR="00DA3ACA" w:rsidRPr="00F82FEB" w:rsidRDefault="00DB6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销售经理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75EA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B10A0" w:rsidRPr="00F82FEB" w14:paraId="33494543" w14:textId="77777777" w:rsidTr="00010233">
        <w:tc>
          <w:tcPr>
            <w:tcW w:w="936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892D02D" w14:textId="77777777" w:rsidR="00DB10A0" w:rsidRPr="00F82FEB" w:rsidRDefault="00DB10A0" w:rsidP="00B84475">
            <w:pPr>
              <w:spacing w:line="200" w:lineRule="exact"/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</w:p>
        </w:tc>
      </w:tr>
      <w:tr w:rsidR="00DA3ACA" w:rsidRPr="00F82FEB" w14:paraId="6E59E4CF" w14:textId="77777777" w:rsidTr="00B84475">
        <w:tc>
          <w:tcPr>
            <w:tcW w:w="936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</w:tcPr>
          <w:p w14:paraId="127A7423" w14:textId="77777777" w:rsidR="00DA3ACA" w:rsidRPr="00F82FEB" w:rsidRDefault="00DA3ACA" w:rsidP="00DC343A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样本信息</w:t>
            </w:r>
          </w:p>
          <w:p w14:paraId="2EF0FE56" w14:textId="7EC61969" w:rsidR="00DA3ACA" w:rsidRPr="00F82FEB" w:rsidRDefault="00DA3ACA" w:rsidP="00DC343A">
            <w:pPr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Sample Information</w:t>
            </w:r>
          </w:p>
        </w:tc>
      </w:tr>
      <w:tr w:rsidR="00B84475" w:rsidRPr="00F82FEB" w14:paraId="537145A6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09ABC28D" w14:textId="3A48C883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样本类型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5DB0" w14:textId="0C931EC4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223DE0D6" w14:textId="39CC5CD5" w:rsidR="00DA3ACA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样本状态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388D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A3ACA" w:rsidRPr="00F82FEB" w14:paraId="3BA4D291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3B89D5A2" w14:textId="154118F1" w:rsidR="00DA3ACA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样本总数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58A02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681C469E" w14:textId="049095B8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样本量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DF7B6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A3ACA" w:rsidRPr="00F82FEB" w14:paraId="008F504E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3D2EC929" w14:textId="7D6696BC" w:rsidR="00DA3ACA" w:rsidRPr="00F82FEB" w:rsidRDefault="00C47A46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保存情况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8047C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4E00D3AD" w14:textId="320F0070" w:rsidR="00DA3ACA" w:rsidRPr="00F82FEB" w:rsidRDefault="00C47A46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储存条件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56A65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C343A" w:rsidRPr="00F82FEB" w14:paraId="6C5585A8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150868E0" w14:textId="63B1AB8C" w:rsidR="00DA3ACA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检测重复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5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C171D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2AFFB2A7" w14:textId="70121890" w:rsidR="00DA3ACA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检测总数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57D52" w14:textId="77777777" w:rsidR="00DA3ACA" w:rsidRPr="00F82FEB" w:rsidRDefault="00DA3AC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B643A" w:rsidRPr="00F82FEB" w14:paraId="5FD9FB0D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61B967EE" w14:textId="687DB9AB" w:rsidR="00DB643A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是否返还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733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F6E" w14:textId="74BE2AA6" w:rsidR="00DB643A" w:rsidRPr="00F82FEB" w:rsidRDefault="00DB6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DB10A0" w:rsidRPr="00F82FEB" w14:paraId="3CD84F0E" w14:textId="77777777" w:rsidTr="00010233">
        <w:tc>
          <w:tcPr>
            <w:tcW w:w="936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3144CF0" w14:textId="77777777" w:rsidR="00DB10A0" w:rsidRPr="00F82FEB" w:rsidRDefault="00DB10A0" w:rsidP="00B84475">
            <w:pPr>
              <w:spacing w:line="200" w:lineRule="exact"/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</w:p>
        </w:tc>
      </w:tr>
      <w:tr w:rsidR="00DA3ACA" w:rsidRPr="00F82FEB" w14:paraId="6E2C9CF9" w14:textId="77777777" w:rsidTr="00B84475">
        <w:tc>
          <w:tcPr>
            <w:tcW w:w="936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</w:tcPr>
          <w:p w14:paraId="65D2098C" w14:textId="77777777" w:rsidR="00DA3ACA" w:rsidRPr="00F82FEB" w:rsidRDefault="00DA3ACA" w:rsidP="00DC343A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检测指标</w:t>
            </w:r>
          </w:p>
          <w:p w14:paraId="286963F6" w14:textId="45C5210B" w:rsidR="00DA3ACA" w:rsidRPr="00F82FEB" w:rsidRDefault="00DA3ACA" w:rsidP="00DC343A">
            <w:pPr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Detection Indicators</w:t>
            </w:r>
          </w:p>
        </w:tc>
      </w:tr>
      <w:tr w:rsidR="00DC343A" w:rsidRPr="00F82FEB" w14:paraId="766F926F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408EE50F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序号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35146702" w14:textId="534DBDF8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项目名称</w:t>
            </w:r>
            <w:r w:rsidR="006C7118" w:rsidRPr="00F82FEB">
              <w:rPr>
                <w:rFonts w:ascii="Times New Roman" w:eastAsia="楷体" w:hAnsi="Times New Roman" w:cs="Times New Roman"/>
                <w:color w:val="7030A0"/>
              </w:rPr>
              <w:t>*</w:t>
            </w: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14:paraId="6AC08307" w14:textId="775AC275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样本</w:t>
            </w:r>
            <w:r w:rsidR="00DB10A0" w:rsidRPr="00F82FEB">
              <w:rPr>
                <w:rFonts w:ascii="Times New Roman" w:eastAsia="楷体" w:hAnsi="Times New Roman" w:cs="Times New Roman"/>
              </w:rPr>
              <w:t>量</w:t>
            </w:r>
            <w:r w:rsidRPr="00F82FEB">
              <w:rPr>
                <w:rFonts w:ascii="Times New Roman" w:eastAsia="楷体" w:hAnsi="Times New Roman" w:cs="Times New Roman"/>
              </w:rPr>
              <w:t>要求</w:t>
            </w:r>
          </w:p>
        </w:tc>
      </w:tr>
      <w:tr w:rsidR="00DC343A" w:rsidRPr="00F82FEB" w14:paraId="78CEC1A4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A5EF" w14:textId="472F3EC1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宋体" w:eastAsia="宋体" w:hAnsi="宋体" w:cs="宋体" w:hint="eastAsia"/>
              </w:rPr>
              <w:t>①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C275D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EA48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C343A" w:rsidRPr="00F82FEB" w14:paraId="64FAAE8D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0F667" w14:textId="7A8748A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宋体" w:eastAsia="宋体" w:hAnsi="宋体" w:cs="宋体" w:hint="eastAsia"/>
              </w:rPr>
              <w:t>②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9C214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725A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C343A" w:rsidRPr="00F82FEB" w14:paraId="6797A6C2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7A997" w14:textId="32FB2701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宋体" w:eastAsia="宋体" w:hAnsi="宋体" w:cs="宋体" w:hint="eastAsia"/>
              </w:rPr>
              <w:t>③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52C46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045EF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C343A" w:rsidRPr="00F82FEB" w14:paraId="657A9066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E87A9" w14:textId="68142069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宋体" w:eastAsia="宋体" w:hAnsi="宋体" w:cs="宋体" w:hint="eastAsia"/>
              </w:rPr>
              <w:t>④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1192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9EA34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C343A" w:rsidRPr="00F82FEB" w14:paraId="61551818" w14:textId="77777777" w:rsidTr="00B8401B"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0152" w14:textId="672C4E2F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宋体" w:eastAsia="宋体" w:hAnsi="宋体" w:cs="宋体" w:hint="eastAsia"/>
              </w:rPr>
              <w:t>⑤</w:t>
            </w:r>
          </w:p>
        </w:tc>
        <w:tc>
          <w:tcPr>
            <w:tcW w:w="4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613B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26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80858" w14:textId="77777777" w:rsidR="00DC343A" w:rsidRPr="00F82FEB" w:rsidRDefault="00DC343A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  <w:tr w:rsidR="00DB10A0" w:rsidRPr="00F82FEB" w14:paraId="700A88E2" w14:textId="77777777" w:rsidTr="00010233">
        <w:tc>
          <w:tcPr>
            <w:tcW w:w="936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FED5CB7" w14:textId="77777777" w:rsidR="00DB10A0" w:rsidRPr="00F82FEB" w:rsidRDefault="00DB10A0" w:rsidP="00B84475">
            <w:pPr>
              <w:spacing w:line="200" w:lineRule="exact"/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</w:p>
        </w:tc>
      </w:tr>
      <w:tr w:rsidR="00010233" w:rsidRPr="00F82FEB" w14:paraId="4B77AE87" w14:textId="77777777" w:rsidTr="00B84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361" w:type="dxa"/>
            <w:gridSpan w:val="10"/>
            <w:shd w:val="clear" w:color="auto" w:fill="7030A0"/>
          </w:tcPr>
          <w:p w14:paraId="24076474" w14:textId="7B2BC88D" w:rsidR="00010233" w:rsidRPr="00F82FEB" w:rsidRDefault="00010233" w:rsidP="004A64C5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样本接收</w:t>
            </w:r>
            <w:r w:rsidR="00471452"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与确认</w:t>
            </w:r>
          </w:p>
          <w:p w14:paraId="4AA588A3" w14:textId="77777777" w:rsidR="00010233" w:rsidRPr="00F82FEB" w:rsidRDefault="00010233" w:rsidP="004A64C5">
            <w:pPr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Sample Reception and Confirmation</w:t>
            </w:r>
          </w:p>
        </w:tc>
      </w:tr>
      <w:tr w:rsidR="00471452" w:rsidRPr="00F82FEB" w14:paraId="6B75AB0F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  <w:shd w:val="clear" w:color="auto" w:fill="E7E6E6" w:themeFill="background2"/>
          </w:tcPr>
          <w:p w14:paraId="59C5AA73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序号</w:t>
            </w:r>
          </w:p>
        </w:tc>
        <w:tc>
          <w:tcPr>
            <w:tcW w:w="1560" w:type="dxa"/>
            <w:gridSpan w:val="2"/>
            <w:shd w:val="clear" w:color="auto" w:fill="E7E6E6" w:themeFill="background2"/>
          </w:tcPr>
          <w:p w14:paraId="0F28DAD7" w14:textId="173C0C62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样本编号</w:t>
            </w:r>
            <w:r w:rsidR="00471452" w:rsidRPr="00F82FEB">
              <w:rPr>
                <w:rFonts w:ascii="Times New Roman" w:eastAsia="楷体" w:hAnsi="Times New Roman" w:cs="Times New Roman"/>
                <w:color w:val="7030A0"/>
                <w:szCs w:val="21"/>
              </w:rPr>
              <w:t>*</w:t>
            </w:r>
          </w:p>
        </w:tc>
        <w:tc>
          <w:tcPr>
            <w:tcW w:w="1418" w:type="dxa"/>
            <w:shd w:val="clear" w:color="auto" w:fill="E7E6E6" w:themeFill="background2"/>
          </w:tcPr>
          <w:p w14:paraId="2D603483" w14:textId="239A6E58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样本量</w:t>
            </w:r>
            <w:r w:rsidR="00A6274B" w:rsidRPr="00F82FEB">
              <w:rPr>
                <w:rFonts w:ascii="Times New Roman" w:eastAsia="楷体" w:hAnsi="Times New Roman" w:cs="Times New Roman"/>
                <w:color w:val="7030A0"/>
                <w:szCs w:val="21"/>
              </w:rPr>
              <w:t>*</w:t>
            </w:r>
          </w:p>
        </w:tc>
        <w:tc>
          <w:tcPr>
            <w:tcW w:w="1275" w:type="dxa"/>
            <w:gridSpan w:val="2"/>
            <w:shd w:val="clear" w:color="auto" w:fill="E7E6E6" w:themeFill="background2"/>
          </w:tcPr>
          <w:p w14:paraId="5ECB473A" w14:textId="56B604AD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检测指标</w:t>
            </w:r>
            <w:r w:rsidR="00A6274B" w:rsidRPr="00F82FEB">
              <w:rPr>
                <w:rFonts w:ascii="Times New Roman" w:eastAsia="楷体" w:hAnsi="Times New Roman" w:cs="Times New Roman"/>
                <w:color w:val="7030A0"/>
                <w:szCs w:val="21"/>
              </w:rPr>
              <w:t>*</w:t>
            </w:r>
          </w:p>
        </w:tc>
        <w:tc>
          <w:tcPr>
            <w:tcW w:w="1273" w:type="dxa"/>
            <w:gridSpan w:val="2"/>
            <w:shd w:val="clear" w:color="auto" w:fill="E7E6E6" w:themeFill="background2"/>
          </w:tcPr>
          <w:p w14:paraId="37785A68" w14:textId="1CC14CDC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接收状态</w:t>
            </w:r>
          </w:p>
        </w:tc>
        <w:tc>
          <w:tcPr>
            <w:tcW w:w="1275" w:type="dxa"/>
            <w:shd w:val="clear" w:color="auto" w:fill="E7E6E6" w:themeFill="background2"/>
          </w:tcPr>
          <w:p w14:paraId="3914D741" w14:textId="3A17EBD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接收量</w:t>
            </w:r>
          </w:p>
        </w:tc>
        <w:tc>
          <w:tcPr>
            <w:tcW w:w="1143" w:type="dxa"/>
            <w:shd w:val="clear" w:color="auto" w:fill="E7E6E6" w:themeFill="background2"/>
          </w:tcPr>
          <w:p w14:paraId="6F92BD50" w14:textId="02016CFD" w:rsidR="00010233" w:rsidRPr="00F82FEB" w:rsidRDefault="00C3292E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接收人</w:t>
            </w:r>
          </w:p>
        </w:tc>
      </w:tr>
      <w:tr w:rsidR="00010233" w:rsidRPr="00F82FEB" w14:paraId="097939CC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2589C5DD" w14:textId="466763CC" w:rsidR="00010233" w:rsidRPr="00F82FEB" w:rsidRDefault="00C3292E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</w:t>
            </w:r>
          </w:p>
        </w:tc>
        <w:tc>
          <w:tcPr>
            <w:tcW w:w="1560" w:type="dxa"/>
            <w:gridSpan w:val="2"/>
          </w:tcPr>
          <w:p w14:paraId="317887C7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77FDA49F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58A164F7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42AB45A7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3F9BDD0D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597C1D34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010233" w:rsidRPr="00F82FEB" w14:paraId="5230FE18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353BAABF" w14:textId="076C6FA7" w:rsidR="00010233" w:rsidRPr="00F82FEB" w:rsidRDefault="00C3292E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2</w:t>
            </w:r>
          </w:p>
        </w:tc>
        <w:tc>
          <w:tcPr>
            <w:tcW w:w="1560" w:type="dxa"/>
            <w:gridSpan w:val="2"/>
          </w:tcPr>
          <w:p w14:paraId="4D122293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4BC53C4A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68A6C962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6188A105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519636A6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0ABB657C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010233" w:rsidRPr="00F82FEB" w14:paraId="43A62696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6DF0528E" w14:textId="66041010" w:rsidR="00010233" w:rsidRPr="00F82FEB" w:rsidRDefault="00C3292E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3</w:t>
            </w:r>
          </w:p>
        </w:tc>
        <w:tc>
          <w:tcPr>
            <w:tcW w:w="1560" w:type="dxa"/>
            <w:gridSpan w:val="2"/>
          </w:tcPr>
          <w:p w14:paraId="379C0008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76BA02DA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590C5E21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4A83F86C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43DE184F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3A5756B5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010233" w:rsidRPr="00F82FEB" w14:paraId="595B75CD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59F436E9" w14:textId="44E93112" w:rsidR="00010233" w:rsidRPr="00F82FEB" w:rsidRDefault="00C3292E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4</w:t>
            </w:r>
          </w:p>
        </w:tc>
        <w:tc>
          <w:tcPr>
            <w:tcW w:w="1560" w:type="dxa"/>
            <w:gridSpan w:val="2"/>
          </w:tcPr>
          <w:p w14:paraId="08EB69FB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4A4D73C9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185FC94D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2DBA5C4D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173BAD4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2FD35472" w14:textId="77777777" w:rsidR="00010233" w:rsidRPr="00F82FEB" w:rsidRDefault="00010233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471452" w:rsidRPr="00F82FEB" w14:paraId="3DE6E860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4D63D65A" w14:textId="1E8D7CEE" w:rsidR="00471452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5</w:t>
            </w:r>
          </w:p>
        </w:tc>
        <w:tc>
          <w:tcPr>
            <w:tcW w:w="1560" w:type="dxa"/>
            <w:gridSpan w:val="2"/>
          </w:tcPr>
          <w:p w14:paraId="0A2326BF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01921E05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5D9654DF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6B42CB8C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7C87ABAC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7BD1E263" w14:textId="77777777" w:rsidR="00471452" w:rsidRPr="00F82FEB" w:rsidRDefault="00471452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456275C3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35F30C40" w14:textId="0F403488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lastRenderedPageBreak/>
              <w:t>6</w:t>
            </w:r>
          </w:p>
        </w:tc>
        <w:tc>
          <w:tcPr>
            <w:tcW w:w="1560" w:type="dxa"/>
            <w:gridSpan w:val="2"/>
          </w:tcPr>
          <w:p w14:paraId="4829C85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05F8A52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2EE57FD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3565784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10C3FF3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4A234031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4D10036C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3BCD434B" w14:textId="5DC2EA7D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7</w:t>
            </w:r>
          </w:p>
        </w:tc>
        <w:tc>
          <w:tcPr>
            <w:tcW w:w="1560" w:type="dxa"/>
            <w:gridSpan w:val="2"/>
          </w:tcPr>
          <w:p w14:paraId="4C9B7B3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03D21D0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2EB09D04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48846584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1A37423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54F4C3FF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1718310F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775F4EDF" w14:textId="19AA9FDE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8</w:t>
            </w:r>
          </w:p>
        </w:tc>
        <w:tc>
          <w:tcPr>
            <w:tcW w:w="1560" w:type="dxa"/>
            <w:gridSpan w:val="2"/>
          </w:tcPr>
          <w:p w14:paraId="1E61AD9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244D0E9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3B365C93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2F8A4E71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7F01320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001A96CF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5972A20B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24BE7ADF" w14:textId="41C3D50D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9</w:t>
            </w:r>
          </w:p>
        </w:tc>
        <w:tc>
          <w:tcPr>
            <w:tcW w:w="1560" w:type="dxa"/>
            <w:gridSpan w:val="2"/>
          </w:tcPr>
          <w:p w14:paraId="3A7C771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53F131B3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670C8E6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67BFA7E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3E98783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7A48E47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500CF1FF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6385D5DC" w14:textId="105DD0BA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0</w:t>
            </w:r>
          </w:p>
        </w:tc>
        <w:tc>
          <w:tcPr>
            <w:tcW w:w="1560" w:type="dxa"/>
            <w:gridSpan w:val="2"/>
          </w:tcPr>
          <w:p w14:paraId="206A449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27D655B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64A3D0F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7B9421AA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7CDC6EB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2F905B5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0E9E7BB1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2D609041" w14:textId="4CC79EA8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</w:t>
            </w:r>
            <w:r w:rsidR="00BD0804" w:rsidRPr="00F82FEB">
              <w:rPr>
                <w:rFonts w:ascii="Times New Roman" w:eastAsia="楷体" w:hAnsi="Times New Roman" w:cs="Times New Roman"/>
                <w:szCs w:val="21"/>
              </w:rPr>
              <w:t>1</w:t>
            </w:r>
          </w:p>
        </w:tc>
        <w:tc>
          <w:tcPr>
            <w:tcW w:w="1560" w:type="dxa"/>
            <w:gridSpan w:val="2"/>
          </w:tcPr>
          <w:p w14:paraId="6C8ADCF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264BB0E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40CF026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609C443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5F1FC8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0F7174E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506D0CB2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38340B7C" w14:textId="29995DC9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2</w:t>
            </w:r>
          </w:p>
        </w:tc>
        <w:tc>
          <w:tcPr>
            <w:tcW w:w="1560" w:type="dxa"/>
            <w:gridSpan w:val="2"/>
          </w:tcPr>
          <w:p w14:paraId="3FA95B3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5F1DAF5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10DC6C5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7334B68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484BDF24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21BC509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07A8F518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6DB1DFE2" w14:textId="1EA1BE22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3</w:t>
            </w:r>
          </w:p>
        </w:tc>
        <w:tc>
          <w:tcPr>
            <w:tcW w:w="1560" w:type="dxa"/>
            <w:gridSpan w:val="2"/>
          </w:tcPr>
          <w:p w14:paraId="5BE6C6C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3F64ACD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14487BB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3BBE143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061B20F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59CC24B4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0EF250A7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76CF8EF0" w14:textId="5022DFFE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4</w:t>
            </w:r>
          </w:p>
        </w:tc>
        <w:tc>
          <w:tcPr>
            <w:tcW w:w="1560" w:type="dxa"/>
            <w:gridSpan w:val="2"/>
          </w:tcPr>
          <w:p w14:paraId="13AB88E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36AF8ED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080772D3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20CCBC4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95FCF6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1BA47391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3D5FAE7F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48144136" w14:textId="18446CB5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5</w:t>
            </w:r>
          </w:p>
        </w:tc>
        <w:tc>
          <w:tcPr>
            <w:tcW w:w="1560" w:type="dxa"/>
            <w:gridSpan w:val="2"/>
          </w:tcPr>
          <w:p w14:paraId="4C168FE1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189A8DB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7C3BA3A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17025FB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511FAB4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46FB9A6A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32FF4E6B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56FD4DFE" w14:textId="09090874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6</w:t>
            </w:r>
          </w:p>
        </w:tc>
        <w:tc>
          <w:tcPr>
            <w:tcW w:w="1560" w:type="dxa"/>
            <w:gridSpan w:val="2"/>
          </w:tcPr>
          <w:p w14:paraId="4EA5E72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4DA1DA3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553D9DB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37D93E1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2430D24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00009FC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7CEFC837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0849F7B3" w14:textId="253B3E93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7</w:t>
            </w:r>
          </w:p>
        </w:tc>
        <w:tc>
          <w:tcPr>
            <w:tcW w:w="1560" w:type="dxa"/>
            <w:gridSpan w:val="2"/>
          </w:tcPr>
          <w:p w14:paraId="18B0322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3A807E0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6E706C9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6A02118D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C683971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7570A17A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1F5A70CA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52184E04" w14:textId="5C9A1C67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8</w:t>
            </w:r>
          </w:p>
        </w:tc>
        <w:tc>
          <w:tcPr>
            <w:tcW w:w="1560" w:type="dxa"/>
            <w:gridSpan w:val="2"/>
          </w:tcPr>
          <w:p w14:paraId="0975D12A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07E5E65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19C2664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51DAA75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4C5327A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2D25D49E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193447BC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3E93EF28" w14:textId="0A600E4D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19</w:t>
            </w:r>
          </w:p>
        </w:tc>
        <w:tc>
          <w:tcPr>
            <w:tcW w:w="1560" w:type="dxa"/>
            <w:gridSpan w:val="2"/>
          </w:tcPr>
          <w:p w14:paraId="4C4A95A4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645B92B0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2817492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205EF1A8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7569773F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6A109515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0535C093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</w:tcPr>
          <w:p w14:paraId="7316CDF4" w14:textId="1072D528" w:rsidR="00B84475" w:rsidRPr="00F82FEB" w:rsidRDefault="00BD0804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20</w:t>
            </w:r>
          </w:p>
        </w:tc>
        <w:tc>
          <w:tcPr>
            <w:tcW w:w="1560" w:type="dxa"/>
            <w:gridSpan w:val="2"/>
          </w:tcPr>
          <w:p w14:paraId="4CE7F86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418" w:type="dxa"/>
          </w:tcPr>
          <w:p w14:paraId="7A30B36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</w:tcPr>
          <w:p w14:paraId="39601EAF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3" w:type="dxa"/>
            <w:gridSpan w:val="2"/>
          </w:tcPr>
          <w:p w14:paraId="37860182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2AF49B37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143" w:type="dxa"/>
          </w:tcPr>
          <w:p w14:paraId="04F34F4C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01B" w:rsidRPr="00F82FEB" w14:paraId="3B5AFACA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361" w:type="dxa"/>
            <w:gridSpan w:val="10"/>
            <w:shd w:val="clear" w:color="auto" w:fill="E7E6E6" w:themeFill="background2"/>
          </w:tcPr>
          <w:p w14:paraId="758CF334" w14:textId="65A3623C" w:rsidR="00B8401B" w:rsidRPr="00F82FEB" w:rsidRDefault="00B8401B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样本邮寄地址：北京市通州区兴贸一街</w:t>
            </w:r>
            <w:r w:rsidRPr="00F82FEB">
              <w:rPr>
                <w:rFonts w:ascii="Times New Roman" w:eastAsia="楷体" w:hAnsi="Times New Roman" w:cs="Times New Roman"/>
                <w:szCs w:val="21"/>
              </w:rPr>
              <w:t>U</w:t>
            </w:r>
            <w:proofErr w:type="gramStart"/>
            <w:r w:rsidRPr="00F82FEB">
              <w:rPr>
                <w:rFonts w:ascii="Times New Roman" w:eastAsia="楷体" w:hAnsi="Times New Roman" w:cs="Times New Roman"/>
                <w:szCs w:val="21"/>
              </w:rPr>
              <w:t>谷科创中心</w:t>
            </w:r>
            <w:proofErr w:type="gramEnd"/>
            <w:r w:rsidRPr="00F82FEB">
              <w:rPr>
                <w:rFonts w:ascii="Times New Roman" w:eastAsia="楷体" w:hAnsi="Times New Roman" w:cs="Times New Roman"/>
                <w:szCs w:val="21"/>
              </w:rPr>
              <w:t>B</w:t>
            </w:r>
            <w:r w:rsidRPr="00F82FEB">
              <w:rPr>
                <w:rFonts w:ascii="Times New Roman" w:eastAsia="楷体" w:hAnsi="Times New Roman" w:cs="Times New Roman"/>
                <w:szCs w:val="21"/>
              </w:rPr>
              <w:t>座</w:t>
            </w:r>
            <w:r w:rsidRPr="00F82FEB">
              <w:rPr>
                <w:rFonts w:ascii="Times New Roman" w:eastAsia="楷体" w:hAnsi="Times New Roman" w:cs="Times New Roman"/>
                <w:szCs w:val="21"/>
              </w:rPr>
              <w:t xml:space="preserve">301 </w:t>
            </w:r>
            <w:proofErr w:type="spellStart"/>
            <w:r w:rsidRPr="00F82FEB">
              <w:rPr>
                <w:rFonts w:ascii="Times New Roman" w:eastAsia="楷体" w:hAnsi="Times New Roman" w:cs="Times New Roman"/>
                <w:szCs w:val="21"/>
              </w:rPr>
              <w:t>Boxbio</w:t>
            </w:r>
            <w:proofErr w:type="spellEnd"/>
            <w:r w:rsidRPr="00F82FEB">
              <w:rPr>
                <w:rFonts w:ascii="Times New Roman" w:eastAsia="楷体" w:hAnsi="Times New Roman" w:cs="Times New Roman"/>
                <w:szCs w:val="21"/>
              </w:rPr>
              <w:t>检测平台收</w:t>
            </w:r>
            <w:r w:rsidRPr="00F82FEB">
              <w:rPr>
                <w:rFonts w:ascii="Times New Roman" w:eastAsia="楷体" w:hAnsi="Times New Roman" w:cs="Times New Roman"/>
                <w:szCs w:val="21"/>
              </w:rPr>
              <w:t xml:space="preserve"> 13520516323</w:t>
            </w:r>
          </w:p>
        </w:tc>
      </w:tr>
      <w:tr w:rsidR="00B84475" w:rsidRPr="00F82FEB" w14:paraId="220A0D53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  <w:shd w:val="clear" w:color="auto" w:fill="E7E6E6" w:themeFill="background2"/>
          </w:tcPr>
          <w:p w14:paraId="2C53FC9D" w14:textId="487303FE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寄出时间</w:t>
            </w:r>
          </w:p>
        </w:tc>
        <w:tc>
          <w:tcPr>
            <w:tcW w:w="2978" w:type="dxa"/>
            <w:gridSpan w:val="3"/>
          </w:tcPr>
          <w:p w14:paraId="2D0ED5B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  <w:shd w:val="clear" w:color="auto" w:fill="E7E6E6" w:themeFill="background2"/>
          </w:tcPr>
          <w:p w14:paraId="2D29E703" w14:textId="63E8AFF5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寄件人</w:t>
            </w:r>
          </w:p>
        </w:tc>
        <w:tc>
          <w:tcPr>
            <w:tcW w:w="3691" w:type="dxa"/>
            <w:gridSpan w:val="4"/>
          </w:tcPr>
          <w:p w14:paraId="3B90188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D0804" w:rsidRPr="00F82FEB" w14:paraId="5C4FC7A9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  <w:shd w:val="clear" w:color="auto" w:fill="E7E6E6" w:themeFill="background2"/>
          </w:tcPr>
          <w:p w14:paraId="76ADDC8D" w14:textId="78E900D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快递单号</w:t>
            </w:r>
          </w:p>
        </w:tc>
        <w:tc>
          <w:tcPr>
            <w:tcW w:w="2978" w:type="dxa"/>
            <w:gridSpan w:val="3"/>
          </w:tcPr>
          <w:p w14:paraId="06F2FE4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  <w:tc>
          <w:tcPr>
            <w:tcW w:w="1275" w:type="dxa"/>
            <w:gridSpan w:val="2"/>
            <w:shd w:val="clear" w:color="auto" w:fill="E7E6E6" w:themeFill="background2"/>
          </w:tcPr>
          <w:p w14:paraId="33123A78" w14:textId="70B332FA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  <w:r w:rsidRPr="00F82FEB">
              <w:rPr>
                <w:rFonts w:ascii="Times New Roman" w:eastAsia="楷体" w:hAnsi="Times New Roman" w:cs="Times New Roman"/>
                <w:szCs w:val="21"/>
              </w:rPr>
              <w:t>接收时间</w:t>
            </w:r>
          </w:p>
        </w:tc>
        <w:tc>
          <w:tcPr>
            <w:tcW w:w="3691" w:type="dxa"/>
            <w:gridSpan w:val="4"/>
          </w:tcPr>
          <w:p w14:paraId="5D59E269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  <w:szCs w:val="21"/>
              </w:rPr>
            </w:pPr>
          </w:p>
        </w:tc>
      </w:tr>
      <w:tr w:rsidR="00B84475" w:rsidRPr="00F82FEB" w14:paraId="15E1834A" w14:textId="77777777" w:rsidTr="004A64C5">
        <w:tc>
          <w:tcPr>
            <w:tcW w:w="9361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036EAFB" w14:textId="77777777" w:rsidR="00B84475" w:rsidRPr="00F82FEB" w:rsidRDefault="00B84475" w:rsidP="00B84475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</w:p>
        </w:tc>
      </w:tr>
      <w:tr w:rsidR="00B84475" w:rsidRPr="00F82FEB" w14:paraId="35EA347F" w14:textId="77777777" w:rsidTr="00B84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361" w:type="dxa"/>
            <w:gridSpan w:val="10"/>
            <w:shd w:val="clear" w:color="auto" w:fill="7030A0"/>
          </w:tcPr>
          <w:p w14:paraId="061C104A" w14:textId="77777777" w:rsidR="00B84475" w:rsidRPr="00F82FEB" w:rsidRDefault="00B84475" w:rsidP="00B84475">
            <w:pPr>
              <w:jc w:val="center"/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项目计划及预估周期</w:t>
            </w:r>
          </w:p>
          <w:p w14:paraId="675EAB9B" w14:textId="617D083E" w:rsidR="00B84475" w:rsidRPr="00F82FEB" w:rsidRDefault="00B84475" w:rsidP="00B84475">
            <w:pPr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  <w:b/>
                <w:bCs/>
                <w:color w:val="FFFFFF" w:themeColor="background1"/>
              </w:rPr>
              <w:t>Project Plan and Estimated Period</w:t>
            </w:r>
          </w:p>
        </w:tc>
      </w:tr>
      <w:tr w:rsidR="00B84475" w:rsidRPr="00F82FEB" w14:paraId="4A62891E" w14:textId="77777777" w:rsidTr="00B8401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417" w:type="dxa"/>
            <w:shd w:val="clear" w:color="auto" w:fill="E7E6E6" w:themeFill="background2"/>
          </w:tcPr>
          <w:p w14:paraId="5D7B5D75" w14:textId="66910D56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预实验周期</w:t>
            </w:r>
          </w:p>
        </w:tc>
        <w:tc>
          <w:tcPr>
            <w:tcW w:w="2978" w:type="dxa"/>
            <w:gridSpan w:val="3"/>
          </w:tcPr>
          <w:p w14:paraId="60BD3FA6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  <w:tc>
          <w:tcPr>
            <w:tcW w:w="1275" w:type="dxa"/>
            <w:gridSpan w:val="2"/>
            <w:shd w:val="clear" w:color="auto" w:fill="E7E6E6" w:themeFill="background2"/>
          </w:tcPr>
          <w:p w14:paraId="3E8DA556" w14:textId="195DD980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  <w:r w:rsidRPr="00F82FEB">
              <w:rPr>
                <w:rFonts w:ascii="Times New Roman" w:eastAsia="楷体" w:hAnsi="Times New Roman" w:cs="Times New Roman"/>
              </w:rPr>
              <w:t>项目总周期</w:t>
            </w:r>
          </w:p>
        </w:tc>
        <w:tc>
          <w:tcPr>
            <w:tcW w:w="3691" w:type="dxa"/>
            <w:gridSpan w:val="4"/>
          </w:tcPr>
          <w:p w14:paraId="1279168B" w14:textId="77777777" w:rsidR="00B84475" w:rsidRPr="00F82FEB" w:rsidRDefault="00B84475" w:rsidP="00B8401B">
            <w:pPr>
              <w:spacing w:line="360" w:lineRule="auto"/>
              <w:jc w:val="center"/>
              <w:rPr>
                <w:rFonts w:ascii="Times New Roman" w:eastAsia="楷体" w:hAnsi="Times New Roman" w:cs="Times New Roman"/>
              </w:rPr>
            </w:pPr>
          </w:p>
        </w:tc>
      </w:tr>
    </w:tbl>
    <w:p w14:paraId="08EDEF3F" w14:textId="77777777" w:rsidR="00DA3ACA" w:rsidRPr="00F82FEB" w:rsidRDefault="00DA3ACA" w:rsidP="00DC343A">
      <w:pPr>
        <w:spacing w:line="360" w:lineRule="auto"/>
        <w:jc w:val="center"/>
        <w:rPr>
          <w:rFonts w:ascii="Times New Roman" w:eastAsia="楷体" w:hAnsi="Times New Roman" w:cs="Times New Roman"/>
        </w:rPr>
      </w:pPr>
    </w:p>
    <w:p w14:paraId="0B13727F" w14:textId="77777777" w:rsidR="00DA3ACA" w:rsidRPr="00F82FEB" w:rsidRDefault="00DA3ACA" w:rsidP="00D36E52">
      <w:pPr>
        <w:jc w:val="center"/>
        <w:rPr>
          <w:rFonts w:ascii="Times New Roman" w:eastAsia="楷体" w:hAnsi="Times New Roman" w:cs="Times New Roman"/>
        </w:rPr>
      </w:pPr>
    </w:p>
    <w:p w14:paraId="3AF9FB85" w14:textId="77777777" w:rsidR="00BD0804" w:rsidRPr="00F82FEB" w:rsidRDefault="00BD0804" w:rsidP="00BD0804">
      <w:pPr>
        <w:pStyle w:val="a5"/>
        <w:tabs>
          <w:tab w:val="clear" w:pos="8306"/>
          <w:tab w:val="left" w:pos="5927"/>
        </w:tabs>
        <w:jc w:val="center"/>
        <w:rPr>
          <w:rFonts w:ascii="Times New Roman" w:eastAsia="楷体" w:hAnsi="Times New Roman" w:cs="Times New Roman"/>
          <w:color w:val="7030A0"/>
        </w:rPr>
      </w:pPr>
    </w:p>
    <w:p w14:paraId="3029CA4A" w14:textId="77777777" w:rsidR="00B8401B" w:rsidRPr="00F82FEB" w:rsidRDefault="00B8401B" w:rsidP="00BD0804">
      <w:pPr>
        <w:pStyle w:val="a5"/>
        <w:tabs>
          <w:tab w:val="clear" w:pos="8306"/>
          <w:tab w:val="left" w:pos="5927"/>
        </w:tabs>
        <w:jc w:val="center"/>
        <w:rPr>
          <w:rFonts w:ascii="Times New Roman" w:eastAsia="楷体" w:hAnsi="Times New Roman" w:cs="Times New Roman"/>
          <w:color w:val="7030A0"/>
        </w:rPr>
      </w:pPr>
    </w:p>
    <w:p w14:paraId="746BD4C5" w14:textId="77777777" w:rsidR="00BD0804" w:rsidRPr="00F82FEB" w:rsidRDefault="00BD0804" w:rsidP="00BD0804">
      <w:pPr>
        <w:pStyle w:val="a5"/>
        <w:tabs>
          <w:tab w:val="clear" w:pos="8306"/>
          <w:tab w:val="left" w:pos="5927"/>
        </w:tabs>
        <w:jc w:val="center"/>
        <w:rPr>
          <w:rFonts w:ascii="Times New Roman" w:eastAsia="楷体" w:hAnsi="Times New Roman" w:cs="Times New Roman"/>
          <w:color w:val="7030A0"/>
        </w:rPr>
      </w:pPr>
    </w:p>
    <w:p w14:paraId="619A52CF" w14:textId="77777777" w:rsidR="00B8401B" w:rsidRPr="00F82FEB" w:rsidRDefault="00B8401B" w:rsidP="00BD0804">
      <w:pPr>
        <w:pStyle w:val="a5"/>
        <w:tabs>
          <w:tab w:val="clear" w:pos="8306"/>
          <w:tab w:val="left" w:pos="5927"/>
        </w:tabs>
        <w:jc w:val="center"/>
        <w:rPr>
          <w:rFonts w:ascii="Times New Roman" w:eastAsia="楷体" w:hAnsi="Times New Roman" w:cs="Times New Roman"/>
          <w:color w:val="7030A0"/>
        </w:rPr>
      </w:pPr>
    </w:p>
    <w:p w14:paraId="02655F72" w14:textId="4E4253EC" w:rsidR="00BD0804" w:rsidRPr="00F82FEB" w:rsidRDefault="00BD0804" w:rsidP="00BD0804">
      <w:pPr>
        <w:pStyle w:val="a5"/>
        <w:tabs>
          <w:tab w:val="clear" w:pos="8306"/>
          <w:tab w:val="left" w:pos="5927"/>
        </w:tabs>
        <w:jc w:val="center"/>
        <w:rPr>
          <w:rStyle w:val="fontstyle01"/>
          <w:rFonts w:ascii="Times New Roman" w:eastAsia="楷体" w:hAnsi="Times New Roman" w:cs="Times New Roman" w:hint="default"/>
          <w:color w:val="7030A0"/>
          <w:sz w:val="21"/>
          <w:szCs w:val="21"/>
        </w:rPr>
      </w:pPr>
      <w:r w:rsidRPr="00F82FEB">
        <w:rPr>
          <w:rFonts w:ascii="Times New Roman" w:eastAsia="楷体" w:hAnsi="Times New Roman" w:cs="Times New Roman"/>
          <w:color w:val="7030A0"/>
        </w:rPr>
        <w:object w:dxaOrig="9135" w:dyaOrig="2581" w14:anchorId="5E65CC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4pt;height:21.4pt" o:ole="">
            <v:imagedata r:id="rId6" o:title="" croptop="17561f" cropleft="17803f"/>
          </v:shape>
          <o:OLEObject Type="Embed" ProgID="Visio.Drawing.15" ShapeID="_x0000_i1025" DrawAspect="Content" ObjectID="_1745936239" r:id="rId7"/>
        </w:object>
      </w:r>
    </w:p>
    <w:p w14:paraId="060B558F" w14:textId="77777777" w:rsidR="00BD0804" w:rsidRPr="00F82FEB" w:rsidRDefault="00BD0804" w:rsidP="00BD0804">
      <w:pPr>
        <w:widowControl/>
        <w:jc w:val="center"/>
        <w:rPr>
          <w:rFonts w:ascii="Times New Roman" w:eastAsia="楷体" w:hAnsi="Times New Roman" w:cs="Times New Roman"/>
          <w:b/>
          <w:bCs/>
          <w:color w:val="7030A0"/>
          <w:kern w:val="0"/>
          <w:sz w:val="24"/>
          <w:szCs w:val="24"/>
        </w:rPr>
      </w:pPr>
      <w:r w:rsidRPr="00F82FEB">
        <w:rPr>
          <w:rFonts w:ascii="Times New Roman" w:eastAsia="楷体" w:hAnsi="Times New Roman" w:cs="Times New Roman"/>
          <w:b/>
          <w:bCs/>
          <w:color w:val="7030A0"/>
          <w:kern w:val="0"/>
          <w:sz w:val="22"/>
        </w:rPr>
        <w:t xml:space="preserve">Manufactured and </w:t>
      </w:r>
      <w:proofErr w:type="gramStart"/>
      <w:r w:rsidRPr="00F82FEB">
        <w:rPr>
          <w:rFonts w:ascii="Times New Roman" w:eastAsia="楷体" w:hAnsi="Times New Roman" w:cs="Times New Roman"/>
          <w:b/>
          <w:bCs/>
          <w:color w:val="7030A0"/>
          <w:kern w:val="0"/>
          <w:sz w:val="22"/>
        </w:rPr>
        <w:t>Distributed</w:t>
      </w:r>
      <w:proofErr w:type="gramEnd"/>
      <w:r w:rsidRPr="00F82FEB">
        <w:rPr>
          <w:rFonts w:ascii="Times New Roman" w:eastAsia="楷体" w:hAnsi="Times New Roman" w:cs="Times New Roman"/>
          <w:b/>
          <w:bCs/>
          <w:color w:val="7030A0"/>
          <w:kern w:val="0"/>
          <w:sz w:val="22"/>
        </w:rPr>
        <w:t xml:space="preserve"> by</w:t>
      </w:r>
    </w:p>
    <w:p w14:paraId="7BDE0AD1" w14:textId="77777777" w:rsidR="00BD0804" w:rsidRPr="00F82FEB" w:rsidRDefault="00BD0804" w:rsidP="00BD0804">
      <w:pPr>
        <w:pStyle w:val="a5"/>
        <w:spacing w:line="300" w:lineRule="exact"/>
        <w:jc w:val="center"/>
        <w:rPr>
          <w:rFonts w:ascii="Times New Roman" w:eastAsia="楷体" w:hAnsi="Times New Roman" w:cs="Times New Roman"/>
          <w:color w:val="7030A0"/>
          <w:sz w:val="21"/>
          <w:szCs w:val="21"/>
        </w:rPr>
      </w:pPr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 xml:space="preserve">Beijing </w:t>
      </w:r>
      <w:proofErr w:type="spellStart"/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>Boxbio</w:t>
      </w:r>
      <w:proofErr w:type="spellEnd"/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 xml:space="preserve"> Science &amp; Technology Co., Ltd.</w:t>
      </w:r>
    </w:p>
    <w:p w14:paraId="1051E9C8" w14:textId="77777777" w:rsidR="00BD0804" w:rsidRPr="00F82FEB" w:rsidRDefault="00BD0804" w:rsidP="00BD0804">
      <w:pPr>
        <w:widowControl/>
        <w:jc w:val="center"/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</w:pPr>
      <w:proofErr w:type="spellStart"/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>Liandong</w:t>
      </w:r>
      <w:proofErr w:type="spellEnd"/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 xml:space="preserve"> U Valley, </w:t>
      </w:r>
      <w:proofErr w:type="spellStart"/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>Tongzhou</w:t>
      </w:r>
      <w:proofErr w:type="spellEnd"/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 xml:space="preserve"> District, Beijing, China</w:t>
      </w:r>
    </w:p>
    <w:p w14:paraId="31825D92" w14:textId="77777777" w:rsidR="00BD0804" w:rsidRPr="00F82FEB" w:rsidRDefault="00BD0804" w:rsidP="00BD0804">
      <w:pPr>
        <w:widowControl/>
        <w:jc w:val="center"/>
        <w:rPr>
          <w:rFonts w:ascii="Times New Roman" w:eastAsia="楷体" w:hAnsi="Times New Roman" w:cs="Times New Roman"/>
          <w:color w:val="7030A0"/>
          <w:kern w:val="0"/>
          <w:sz w:val="24"/>
          <w:szCs w:val="24"/>
        </w:rPr>
      </w:pPr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>TEL: 400-805-8228</w:t>
      </w:r>
    </w:p>
    <w:p w14:paraId="714C818D" w14:textId="77777777" w:rsidR="00BD0804" w:rsidRPr="00F82FEB" w:rsidRDefault="00BD0804" w:rsidP="00BD0804">
      <w:pPr>
        <w:widowControl/>
        <w:jc w:val="center"/>
        <w:rPr>
          <w:rStyle w:val="fontstyle01"/>
          <w:rFonts w:ascii="Times New Roman" w:eastAsia="楷体" w:hAnsi="Times New Roman" w:cs="Times New Roman" w:hint="default"/>
          <w:color w:val="7030A0"/>
          <w:kern w:val="0"/>
          <w:sz w:val="24"/>
          <w:szCs w:val="24"/>
        </w:rPr>
      </w:pPr>
      <w:r w:rsidRPr="00F82FEB">
        <w:rPr>
          <w:rFonts w:ascii="Times New Roman" w:eastAsia="楷体" w:hAnsi="Times New Roman" w:cs="Times New Roman"/>
          <w:color w:val="7030A0"/>
          <w:kern w:val="0"/>
          <w:sz w:val="20"/>
          <w:szCs w:val="20"/>
        </w:rPr>
        <w:t>E-MAIL: techsupport@boxbio.cn</w:t>
      </w:r>
    </w:p>
    <w:p w14:paraId="14063F26" w14:textId="7867B360" w:rsidR="00BD0804" w:rsidRPr="00F82FEB" w:rsidRDefault="00BD0804" w:rsidP="00B8401B">
      <w:pPr>
        <w:pStyle w:val="a5"/>
        <w:spacing w:line="300" w:lineRule="exact"/>
        <w:jc w:val="center"/>
        <w:rPr>
          <w:rFonts w:ascii="Times New Roman" w:eastAsia="楷体" w:hAnsi="Times New Roman" w:cs="Times New Roman"/>
          <w:b/>
          <w:bCs/>
          <w:color w:val="7030A0"/>
          <w:sz w:val="24"/>
          <w:szCs w:val="24"/>
        </w:rPr>
      </w:pPr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 xml:space="preserve">Copyright © 2020 </w:t>
      </w:r>
      <w:proofErr w:type="spellStart"/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>Boxbio</w:t>
      </w:r>
      <w:proofErr w:type="spellEnd"/>
      <w:r w:rsidRPr="00F82FEB">
        <w:rPr>
          <w:rFonts w:ascii="Times New Roman" w:eastAsia="楷体" w:hAnsi="Times New Roman" w:cs="Times New Roman"/>
          <w:color w:val="7030A0"/>
          <w:sz w:val="21"/>
          <w:szCs w:val="21"/>
        </w:rPr>
        <w:t>, All Rights Reserved.</w:t>
      </w:r>
    </w:p>
    <w:sectPr w:rsidR="00BD0804" w:rsidRPr="00F82FEB" w:rsidSect="00B84475">
      <w:headerReference w:type="default" r:id="rId8"/>
      <w:footerReference w:type="default" r:id="rId9"/>
      <w:pgSz w:w="11906" w:h="16838"/>
      <w:pgMar w:top="1440" w:right="1080" w:bottom="1440" w:left="1080" w:header="454" w:footer="45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19FCC7" w14:textId="77777777" w:rsidR="000058B9" w:rsidRDefault="000058B9" w:rsidP="00D36E52">
      <w:r>
        <w:separator/>
      </w:r>
    </w:p>
  </w:endnote>
  <w:endnote w:type="continuationSeparator" w:id="0">
    <w:p w14:paraId="31ADE5A9" w14:textId="77777777" w:rsidR="000058B9" w:rsidRDefault="000058B9" w:rsidP="00D36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A1A156" w14:textId="77777777" w:rsidR="00BD0804" w:rsidRPr="003D0EB8" w:rsidRDefault="00BD0804" w:rsidP="00BD0804">
    <w:pPr>
      <w:pStyle w:val="a5"/>
      <w:spacing w:line="300" w:lineRule="exact"/>
      <w:jc w:val="center"/>
      <w:rPr>
        <w:rFonts w:ascii="Times New Roman" w:hAnsi="Times New Roman" w:cs="Times New Roman"/>
        <w:color w:val="7030A0"/>
      </w:rPr>
    </w:pPr>
    <w:bookmarkStart w:id="2" w:name="_Hlk119508410"/>
    <w:r w:rsidRPr="003D0EB8">
      <w:rPr>
        <w:noProof/>
      </w:rPr>
      <w:drawing>
        <wp:anchor distT="0" distB="0" distL="114300" distR="114300" simplePos="0" relativeHeight="251661312" behindDoc="0" locked="0" layoutInCell="1" allowOverlap="1" wp14:anchorId="59898684" wp14:editId="0BFA6753">
          <wp:simplePos x="0" y="0"/>
          <wp:positionH relativeFrom="margin">
            <wp:posOffset>-1093470</wp:posOffset>
          </wp:positionH>
          <wp:positionV relativeFrom="paragraph">
            <wp:posOffset>165941</wp:posOffset>
          </wp:positionV>
          <wp:extent cx="7944598" cy="154056"/>
          <wp:effectExtent l="0" t="0" r="0" b="0"/>
          <wp:wrapNone/>
          <wp:docPr id="13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76588"/>
                  <a:stretch/>
                </pic:blipFill>
                <pic:spPr bwMode="auto">
                  <a:xfrm>
                    <a:off x="0" y="0"/>
                    <a:ext cx="7944598" cy="154056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3D0EB8">
      <w:rPr>
        <w:rFonts w:ascii="Times New Roman" w:hAnsi="Times New Roman" w:cs="Times New Roman"/>
        <w:color w:val="000000" w:themeColor="text1"/>
      </w:rPr>
      <w:t xml:space="preserve">Beijing </w:t>
    </w:r>
    <w:proofErr w:type="spellStart"/>
    <w:r w:rsidRPr="003D0EB8">
      <w:rPr>
        <w:rFonts w:ascii="Times New Roman" w:hAnsi="Times New Roman" w:cs="Times New Roman"/>
        <w:color w:val="000000" w:themeColor="text1"/>
      </w:rPr>
      <w:t>Boxbio</w:t>
    </w:r>
    <w:proofErr w:type="spellEnd"/>
    <w:r w:rsidRPr="003D0EB8">
      <w:rPr>
        <w:rFonts w:ascii="Times New Roman" w:hAnsi="Times New Roman" w:cs="Times New Roman"/>
        <w:color w:val="000000" w:themeColor="text1"/>
      </w:rPr>
      <w:t xml:space="preserve"> Science &amp; Technology Co., Ltd.</w:t>
    </w:r>
  </w:p>
  <w:bookmarkEnd w:id="2"/>
  <w:p w14:paraId="5F3D2012" w14:textId="77777777" w:rsidR="00BD0804" w:rsidRPr="00BD0804" w:rsidRDefault="00BD080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7B753B" w14:textId="77777777" w:rsidR="000058B9" w:rsidRDefault="000058B9" w:rsidP="00D36E52">
      <w:r>
        <w:separator/>
      </w:r>
    </w:p>
  </w:footnote>
  <w:footnote w:type="continuationSeparator" w:id="0">
    <w:p w14:paraId="2E557E38" w14:textId="77777777" w:rsidR="000058B9" w:rsidRDefault="000058B9" w:rsidP="00D36E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D17309" w14:textId="6E0F3685" w:rsidR="00DB10A0" w:rsidRDefault="00B84475">
    <w:pPr>
      <w:pStyle w:val="a3"/>
    </w:pPr>
    <w:bookmarkStart w:id="0" w:name="_Hlk119508346"/>
    <w:bookmarkStart w:id="1" w:name="_Hlk119508347"/>
    <w:r w:rsidRPr="00051D45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allowOverlap="1" wp14:anchorId="58AB8F5D" wp14:editId="64947E89">
          <wp:simplePos x="0" y="0"/>
          <wp:positionH relativeFrom="column">
            <wp:posOffset>-516467</wp:posOffset>
          </wp:positionH>
          <wp:positionV relativeFrom="paragraph">
            <wp:posOffset>-159597</wp:posOffset>
          </wp:positionV>
          <wp:extent cx="1496907" cy="778510"/>
          <wp:effectExtent l="0" t="0" r="8255" b="2540"/>
          <wp:wrapNone/>
          <wp:docPr id="756503793" name="图形 75650379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  <a:ext uri="{96DAC541-7B7A-43D3-8B79-37D633B846F1}">
                        <asvg:svgBlip xmlns:asvg="http://schemas.microsoft.com/office/drawing/2016/SVG/main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04349" cy="7823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bookmarkEnd w:id="0"/>
    <w:bookmarkEnd w:id="1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3E82"/>
    <w:rsid w:val="000058B9"/>
    <w:rsid w:val="00010233"/>
    <w:rsid w:val="000D3A6C"/>
    <w:rsid w:val="00123E82"/>
    <w:rsid w:val="001C200E"/>
    <w:rsid w:val="00220002"/>
    <w:rsid w:val="00471452"/>
    <w:rsid w:val="004715E5"/>
    <w:rsid w:val="00581767"/>
    <w:rsid w:val="006C7118"/>
    <w:rsid w:val="00972485"/>
    <w:rsid w:val="00A6274B"/>
    <w:rsid w:val="00B8401B"/>
    <w:rsid w:val="00B84475"/>
    <w:rsid w:val="00BB4BBA"/>
    <w:rsid w:val="00BD0804"/>
    <w:rsid w:val="00C06A5A"/>
    <w:rsid w:val="00C3292E"/>
    <w:rsid w:val="00C47A46"/>
    <w:rsid w:val="00D36E52"/>
    <w:rsid w:val="00DA3ACA"/>
    <w:rsid w:val="00DB10A0"/>
    <w:rsid w:val="00DB643A"/>
    <w:rsid w:val="00DC343A"/>
    <w:rsid w:val="00EA44FA"/>
    <w:rsid w:val="00F82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CBAC27"/>
  <w15:chartTrackingRefBased/>
  <w15:docId w15:val="{C9D8B11F-9017-49E8-A0B1-FD7AD9C762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E5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6E5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6E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6E52"/>
    <w:rPr>
      <w:sz w:val="18"/>
      <w:szCs w:val="18"/>
    </w:rPr>
  </w:style>
  <w:style w:type="table" w:styleId="a7">
    <w:name w:val="Table Grid"/>
    <w:basedOn w:val="a1"/>
    <w:uiPriority w:val="39"/>
    <w:rsid w:val="00D36E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BD0804"/>
    <w:rPr>
      <w:rFonts w:ascii="宋体" w:eastAsia="宋体" w:hAnsi="宋体" w:hint="eastAsia"/>
      <w:color w:val="00000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sv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2</Pages>
  <Words>144</Words>
  <Characters>824</Characters>
  <Application>Microsoft Office Word</Application>
  <DocSecurity>0</DocSecurity>
  <Lines>6</Lines>
  <Paragraphs>1</Paragraphs>
  <ScaleCrop>false</ScaleCrop>
  <Company/>
  <LinksUpToDate>false</LinksUpToDate>
  <CharactersWithSpaces>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shine</dc:creator>
  <cp:keywords/>
  <dc:description/>
  <cp:lastModifiedBy>sun shine</cp:lastModifiedBy>
  <cp:revision>10</cp:revision>
  <cp:lastPrinted>2023-05-11T12:47:00Z</cp:lastPrinted>
  <dcterms:created xsi:type="dcterms:W3CDTF">2023-05-11T10:37:00Z</dcterms:created>
  <dcterms:modified xsi:type="dcterms:W3CDTF">2023-05-18T09:31:00Z</dcterms:modified>
</cp:coreProperties>
</file>